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412" r:id="rId3"/>
    <p:sldId id="428" r:id="rId4"/>
    <p:sldId id="424" r:id="rId5"/>
    <p:sldId id="429" r:id="rId6"/>
    <p:sldId id="434" r:id="rId7"/>
    <p:sldId id="418" r:id="rId8"/>
    <p:sldId id="426" r:id="rId9"/>
    <p:sldId id="427" r:id="rId10"/>
    <p:sldId id="425" r:id="rId11"/>
    <p:sldId id="269" r:id="rId12"/>
    <p:sldId id="430" r:id="rId13"/>
    <p:sldId id="431" r:id="rId14"/>
    <p:sldId id="389" r:id="rId15"/>
    <p:sldId id="433" r:id="rId16"/>
    <p:sldId id="432" r:id="rId17"/>
    <p:sldId id="404" r:id="rId18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D083AE6-46FA-4A59-8FB0-9F97EB10719F}" styleName="밝은 스타일 3 - 강조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0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584A697-CF0F-438B-84D1-B811AF3449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2DA5F425-D579-441F-8BB7-9A69C35D0C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B2B99CFA-5C2E-48DE-99C2-29852FC1D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5DC464F9-7B33-4C33-9F44-7C60833E0D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6027BE7-DBAA-4330-B4FE-110F66D21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71722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24B40AE-6206-4010-B958-E7E8F55051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03B2EF40-1965-4D36-875C-4394E431162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C6B9ECE-7BA7-4450-B6E9-71F4CFDE12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EC7129B7-67CC-4AA6-9930-94929CEABA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A90F8F03-66C1-421F-B3EE-D59E7E1A9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68614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A34C52F1-9A7A-467E-A2E4-487D2023E87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9AAD19F6-DF45-41DA-BB7C-11F9BBDE5B6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E0C726C2-7647-4632-B18F-D4F4B2C0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5A82B0FA-DF30-4C14-AF85-BE0C03ADA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3C74D13E-2E52-4D32-879F-E285248F5D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08316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61FFD04-4FBE-45F9-A7E6-F3C0B4A42B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71F93812-0452-45D3-AC92-F16738A221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1FA86210-58B8-4ADD-BD4E-129BCFBC8B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8934CBCD-3112-40EC-A948-716CBAA17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B3D6281-0F1F-4C51-8C7A-4E5D71EA5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439814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243D18A-D235-4645-9C4C-B8BCD3918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223A8495-3875-499A-9D14-42FC237DE9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4380F680-B9A9-400C-9B35-B023B9B2E3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C4E6460A-963F-4A76-B4E1-2A37294FD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DF9CC8D-16C7-444E-ABE8-DBE295FB45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550495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C42CAFF-E2E9-4797-802A-671CD08EBE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3C28861-E47B-44B5-AA97-70548107D1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B990B7CF-3A1A-472A-9177-E1E9CA4578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486B94EE-3797-4CE5-8CA8-C265258690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A5A89E36-4346-4CCB-9E05-7B56239CB1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41DC38CD-90A4-42EB-A7DC-E195405D75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41501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BE30CC5-A1EC-4B3C-8FAE-17779D90ED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C924F964-4F63-4CBD-BCDC-92F93F1BF0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1A358094-6C22-44F1-9F56-C9A7021A62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AC6E8D87-313F-4FF1-9FAA-5341B0C1A1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23149B63-0F8B-4C48-A0AC-592A56FE678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8526AAD1-C3E1-446A-AA4D-2C78C3131C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88BCA42B-D27F-4B7B-B20A-264D751AD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4951B8E8-A157-4341-8170-F68C5EC769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370518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86BE227-1D04-46C5-ABA4-0B428C8566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EA975652-9ACE-421F-BFA2-C18AF628AB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3BDCE534-E033-453D-857D-A19CFAF7D7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B5A0CF30-5E55-4A24-BF73-58484066A1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619403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BC2FE608-922D-4115-A4A7-592AFE1422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F7635507-2BD9-4646-A8A7-D20B4196B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7A34D969-7BBA-4D2A-ABAA-424FA830D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209804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F8202B1-138B-4B3D-9AFA-E5CF302B01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6DAF08C-D143-4624-A565-4C8FB1E80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EBCA3788-350E-4496-A6D2-1DAC2B9D9B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CBC669E5-657F-4111-B251-22B3AA68A5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407A06CA-A3D6-45FA-95B5-6A3015B300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F04C89E8-123C-44C6-BD08-1D9CEC5CF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754078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D2C57F7-8DA6-454D-8F1B-33D14548A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D22A3232-0BCF-4EF5-9C4D-03830B5583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 dirty="0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8E6E0662-CBC3-4FA8-9139-AD0B30226C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81944581-25C3-434B-9A73-6AB668CF96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B227EF8E-E31A-4173-BACB-DB6DA351B9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B84B1B44-8129-4C4F-B83B-065C749C5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99652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DC729D69-1940-4C43-B76F-4A07D53497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8AEB0F30-CBB4-4EA9-9358-47C8B8ABA8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4059500A-2A2F-4BE6-BEC5-320C2393B5A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122638-E125-4F74-B7DE-53EF469C2A11}" type="datetimeFigureOut">
              <a:rPr lang="ko-KR" altLang="en-US" smtClean="0"/>
              <a:t>2020-11-12</a:t>
            </a:fld>
            <a:endParaRPr lang="ko-KR" altLang="en-US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DA0C24A5-E069-4030-9F6D-A6238C90C49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6132518F-98A5-4D9F-BE1C-F5C5C1D0A09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709D48-82C8-4795-8F5A-9DFC0839BA1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62868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jp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igikey.com/product-detail/en/cree-inc/JB3030AWT-P-B40EA0000-N0000001/2138-JB3030AWT-P-B40EA0000-N0000001CT-ND/9974532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digikey.com/product-detail/en/seoul-semiconductor-inc/S1S0-3030409503-0000003S-00001/897-1356-1-ND/9686879" TargetMode="External"/><Relationship Id="rId5" Type="http://schemas.openxmlformats.org/officeDocument/2006/relationships/hyperlink" Target="https://www.digikey.com/product-detail/en/luminus-devices-inc/MP-3030-1100-40-95/1214-1345-1-ND/5731658" TargetMode="External"/><Relationship Id="rId4" Type="http://schemas.openxmlformats.org/officeDocument/2006/relationships/hyperlink" Target="https://www.digikey.com/product-detail/en/cree-inc/JB3030AWT-P-U40EA0000-N0000001/2138-JB3030AWT-P-U40EA0000-N0000001CT-ND/9974542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54DDCD7-384C-4E1F-BA3A-CDB68001CE6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2020</a:t>
            </a:r>
            <a:r>
              <a:rPr lang="ko-KR" altLang="en-US" dirty="0"/>
              <a:t>년 </a:t>
            </a:r>
            <a:r>
              <a:rPr lang="en-US" altLang="ko-KR" dirty="0"/>
              <a:t>10</a:t>
            </a:r>
            <a:r>
              <a:rPr lang="ko-KR" altLang="en-US" dirty="0"/>
              <a:t>월 회의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D8365C8D-E65A-41CD-8672-131DBB73048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/>
              <a:t>한림대학교</a:t>
            </a:r>
          </a:p>
        </p:txBody>
      </p:sp>
    </p:spTree>
    <p:extLst>
      <p:ext uri="{BB962C8B-B14F-4D97-AF65-F5344CB8AC3E}">
        <p14:creationId xmlns:p14="http://schemas.microsoft.com/office/powerpoint/2010/main" val="5717979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>
            <a:extLst>
              <a:ext uri="{FF2B5EF4-FFF2-40B4-BE49-F238E27FC236}">
                <a16:creationId xmlns:a16="http://schemas.microsoft.com/office/drawing/2014/main" id="{F38B0392-1FEC-4F37-BE10-DA5DCDA1DC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2371" y="3339080"/>
            <a:ext cx="2914650" cy="2914650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A17A77CE-3BC9-440D-B719-448444AB3C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339080"/>
            <a:ext cx="2914650" cy="291465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5F258C2-1B4C-41D8-AEA3-A720CAA94AF7}"/>
              </a:ext>
            </a:extLst>
          </p:cNvPr>
          <p:cNvSpPr txBox="1"/>
          <p:nvPr/>
        </p:nvSpPr>
        <p:spPr>
          <a:xfrm>
            <a:off x="884079" y="1375794"/>
            <a:ext cx="64259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ko-KR" altLang="en-US" dirty="0" err="1"/>
              <a:t>사분면</a:t>
            </a:r>
            <a:r>
              <a:rPr lang="ko-KR" altLang="en-US" dirty="0"/>
              <a:t> </a:t>
            </a:r>
            <a:r>
              <a:rPr lang="en-US" altLang="ko-KR" dirty="0"/>
              <a:t>marker </a:t>
            </a:r>
            <a:r>
              <a:rPr lang="ko-KR" altLang="en-US" dirty="0"/>
              <a:t>인쇄 필요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dirty="0" err="1"/>
              <a:t>Duxcycler</a:t>
            </a:r>
            <a:r>
              <a:rPr lang="en-US" altLang="ko-KR" dirty="0"/>
              <a:t> lid heater </a:t>
            </a:r>
            <a:r>
              <a:rPr lang="ko-KR" altLang="en-US" dirty="0"/>
              <a:t>실험</a:t>
            </a:r>
            <a:r>
              <a:rPr lang="en-US" altLang="ko-KR" dirty="0"/>
              <a:t>: </a:t>
            </a:r>
            <a:r>
              <a:rPr lang="ko-KR" altLang="en-US" dirty="0"/>
              <a:t>노란색 안쪽을 제외한 </a:t>
            </a:r>
            <a:r>
              <a:rPr lang="en-US" altLang="ko-KR" dirty="0"/>
              <a:t>heater</a:t>
            </a:r>
            <a:r>
              <a:rPr lang="ko-KR" altLang="en-US" dirty="0"/>
              <a:t>를 장착하여 실험 필요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91F902FF-36D2-4B8A-8CF8-D79DA3B3BEA4}"/>
              </a:ext>
            </a:extLst>
          </p:cNvPr>
          <p:cNvSpPr/>
          <p:nvPr/>
        </p:nvSpPr>
        <p:spPr>
          <a:xfrm>
            <a:off x="2432371" y="3339080"/>
            <a:ext cx="2914650" cy="29146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65674FB7-B544-4795-A5C2-93CDCB0B4B1F}"/>
              </a:ext>
            </a:extLst>
          </p:cNvPr>
          <p:cNvSpPr/>
          <p:nvPr/>
        </p:nvSpPr>
        <p:spPr>
          <a:xfrm>
            <a:off x="3087149" y="3984771"/>
            <a:ext cx="1635853" cy="162746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861988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C32337-ECB1-4EDE-82E0-552F9D173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LabG</a:t>
            </a:r>
            <a:endParaRPr lang="ko-KR" altLang="en-US" dirty="0"/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991A810D-DE5D-4C84-8906-9BC306B3E7F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790645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그림 10">
            <a:extLst>
              <a:ext uri="{FF2B5EF4-FFF2-40B4-BE49-F238E27FC236}">
                <a16:creationId xmlns:a16="http://schemas.microsoft.com/office/drawing/2014/main" id="{33AA7369-9878-4D4D-A5A7-445F9F70B8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1604962"/>
            <a:ext cx="7315200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54819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>
            <a:extLst>
              <a:ext uri="{FF2B5EF4-FFF2-40B4-BE49-F238E27FC236}">
                <a16:creationId xmlns:a16="http://schemas.microsoft.com/office/drawing/2014/main" id="{1C0B4D44-093D-4848-AF7F-56261BCF23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0506"/>
            <a:ext cx="5852160" cy="2918460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97D12816-C027-4B30-8D1C-62125BBC1B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59736"/>
            <a:ext cx="5852160" cy="2918460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047DEC4C-B89E-4F34-A9A2-593CD3C5D13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49785"/>
            <a:ext cx="5852160" cy="291846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22D279B4-B9E5-4EA6-83B6-FF512EFDF45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1099" y="602891"/>
            <a:ext cx="4800909" cy="305004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01C63CF-AC92-4FE4-B058-14E43A0B876F}"/>
              </a:ext>
            </a:extLst>
          </p:cNvPr>
          <p:cNvSpPr txBox="1"/>
          <p:nvPr/>
        </p:nvSpPr>
        <p:spPr>
          <a:xfrm>
            <a:off x="6339842" y="4208850"/>
            <a:ext cx="574695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ko-KR" dirty="0"/>
              <a:t>True </a:t>
            </a:r>
            <a:r>
              <a:rPr lang="ko-KR" altLang="en-US" dirty="0"/>
              <a:t>를 </a:t>
            </a:r>
            <a:r>
              <a:rPr lang="en-US" altLang="ko-KR" dirty="0"/>
              <a:t>mean</a:t>
            </a:r>
            <a:r>
              <a:rPr lang="ko-KR" altLang="en-US" dirty="0"/>
              <a:t>으로 </a:t>
            </a:r>
            <a:r>
              <a:rPr lang="en-US" altLang="ko-KR" dirty="0"/>
              <a:t>(Ct,</a:t>
            </a:r>
            <a:r>
              <a:rPr lang="ko-KR" altLang="en-US" dirty="0"/>
              <a:t> 농도 </a:t>
            </a:r>
            <a:r>
              <a:rPr lang="en-US" altLang="ko-KR" dirty="0"/>
              <a:t>table)</a:t>
            </a:r>
          </a:p>
          <a:p>
            <a:pPr marL="285750" indent="-285750">
              <a:buFontTx/>
              <a:buChar char="-"/>
            </a:pPr>
            <a:r>
              <a:rPr lang="en-US" altLang="ko-KR" dirty="0"/>
              <a:t>Variance</a:t>
            </a:r>
            <a:r>
              <a:rPr lang="ko-KR" altLang="en-US" dirty="0"/>
              <a:t>가 큰 문제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dirty="0"/>
              <a:t>5,4,3 copy </a:t>
            </a:r>
            <a:r>
              <a:rPr lang="ko-KR" altLang="en-US" dirty="0"/>
              <a:t>가 아닌 것 같은 문제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dirty="0"/>
              <a:t>Deep learning</a:t>
            </a:r>
            <a:r>
              <a:rPr lang="ko-KR" altLang="en-US" dirty="0"/>
              <a:t>일 경우에 </a:t>
            </a:r>
            <a:r>
              <a:rPr lang="en-US" altLang="ko-KR" dirty="0"/>
              <a:t>variance</a:t>
            </a:r>
            <a:r>
              <a:rPr lang="ko-KR" altLang="en-US" dirty="0"/>
              <a:t>이 작을 것을 기대</a:t>
            </a:r>
          </a:p>
        </p:txBody>
      </p:sp>
    </p:spTree>
    <p:extLst>
      <p:ext uri="{BB962C8B-B14F-4D97-AF65-F5344CB8AC3E}">
        <p14:creationId xmlns:p14="http://schemas.microsoft.com/office/powerpoint/2010/main" val="18952582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C32337-ECB1-4EDE-82E0-552F9D173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GelDoc</a:t>
            </a:r>
            <a:endParaRPr lang="ko-KR" altLang="en-US" dirty="0"/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991A810D-DE5D-4C84-8906-9BC306B3E7F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288563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>
            <a:extLst>
              <a:ext uri="{FF2B5EF4-FFF2-40B4-BE49-F238E27FC236}">
                <a16:creationId xmlns:a16="http://schemas.microsoft.com/office/drawing/2014/main" id="{4B8EE625-C14E-4C0D-BEBA-F3B0BCA473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6399" y="1885609"/>
            <a:ext cx="1797276" cy="1760142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742D955A-745C-4813-9E4F-0AEEF805B3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89541" y="1566760"/>
            <a:ext cx="1640758" cy="1603768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E62A2FB3-74BB-4A4D-973D-413C8F28E5A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78233" y="349555"/>
            <a:ext cx="3798213" cy="3798213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384B38C7-BFC9-4821-B232-FAFA7DFAF9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4658" y="4218622"/>
            <a:ext cx="1374661" cy="1988778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534DD2AA-8AD6-4F01-989E-BC53CC15194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96536" y="4336760"/>
            <a:ext cx="2466924" cy="2109645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E86D4417-7296-4E98-8CB4-B50AC76743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62912" y="4147768"/>
            <a:ext cx="2735083" cy="2130486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02E49E02-855F-4EC1-B6C5-B9D55C439C22}"/>
              </a:ext>
            </a:extLst>
          </p:cNvPr>
          <p:cNvSpPr txBox="1"/>
          <p:nvPr/>
        </p:nvSpPr>
        <p:spPr>
          <a:xfrm>
            <a:off x="1686792" y="1566760"/>
            <a:ext cx="978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IMX415</a:t>
            </a:r>
            <a:endParaRPr lang="ko-KR" alt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F18D198-96D7-4002-BAA4-177E7C0A6A04}"/>
              </a:ext>
            </a:extLst>
          </p:cNvPr>
          <p:cNvSpPr txBox="1"/>
          <p:nvPr/>
        </p:nvSpPr>
        <p:spPr>
          <a:xfrm>
            <a:off x="4020843" y="1197428"/>
            <a:ext cx="978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IMX179</a:t>
            </a:r>
            <a:endParaRPr lang="ko-KR" alt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F2525C5-787D-4463-AAEE-33D13ED641CF}"/>
              </a:ext>
            </a:extLst>
          </p:cNvPr>
          <p:cNvSpPr txBox="1"/>
          <p:nvPr/>
        </p:nvSpPr>
        <p:spPr>
          <a:xfrm>
            <a:off x="1348087" y="3849290"/>
            <a:ext cx="984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AR0130</a:t>
            </a:r>
            <a:endParaRPr lang="ko-KR" alt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3CC894E-A01C-4971-8334-CE06C3057DCE}"/>
              </a:ext>
            </a:extLst>
          </p:cNvPr>
          <p:cNvSpPr txBox="1"/>
          <p:nvPr/>
        </p:nvSpPr>
        <p:spPr>
          <a:xfrm>
            <a:off x="3629203" y="3967428"/>
            <a:ext cx="16385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Pi HQ camera</a:t>
            </a:r>
            <a:endParaRPr lang="ko-KR" alt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18270DB-8E0C-43D7-A4E8-A86E6AE70F64}"/>
              </a:ext>
            </a:extLst>
          </p:cNvPr>
          <p:cNvSpPr txBox="1"/>
          <p:nvPr/>
        </p:nvSpPr>
        <p:spPr>
          <a:xfrm>
            <a:off x="5745049" y="3710175"/>
            <a:ext cx="1277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EOS1300D</a:t>
            </a:r>
            <a:endParaRPr lang="ko-KR" alt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696727E-535F-46C3-888B-B603BBD2570C}"/>
              </a:ext>
            </a:extLst>
          </p:cNvPr>
          <p:cNvSpPr txBox="1"/>
          <p:nvPr/>
        </p:nvSpPr>
        <p:spPr>
          <a:xfrm>
            <a:off x="8893811" y="4152094"/>
            <a:ext cx="1928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Geldoc</a:t>
            </a:r>
            <a:r>
              <a:rPr lang="en-US" altLang="ko-KR" dirty="0"/>
              <a:t> emulator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066136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C32337-ECB1-4EDE-82E0-552F9D173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oco</a:t>
            </a:r>
            <a:endParaRPr lang="ko-KR" altLang="en-US" dirty="0"/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991A810D-DE5D-4C84-8906-9BC306B3E7F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6225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384C320-FDDF-42B9-AB9D-0864EE062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tor-less RT PCR</a:t>
            </a:r>
            <a:endParaRPr lang="ko-KR" altLang="en-US" dirty="0"/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6C8D33AE-0290-4A7D-861A-A814351FF4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046006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384C320-FDDF-42B9-AB9D-0864EE062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T </a:t>
            </a:r>
            <a:r>
              <a:rPr lang="en-US" altLang="ko-KR" dirty="0" err="1"/>
              <a:t>DuxCycler</a:t>
            </a:r>
            <a:endParaRPr lang="ko-KR" altLang="en-US" dirty="0"/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6C8D33AE-0290-4A7D-861A-A814351FF4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67655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7B030713-3CAE-4D11-BD4A-D0970EF15F5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2611" y="2131534"/>
            <a:ext cx="7508148" cy="4392278"/>
          </a:xfrm>
          <a:prstGeom prst="rect">
            <a:avLst/>
          </a:prstGeom>
        </p:spPr>
      </p:pic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A346F543-B736-4854-BEEF-93A6056C41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1301845"/>
              </p:ext>
            </p:extLst>
          </p:nvPr>
        </p:nvGraphicFramePr>
        <p:xfrm>
          <a:off x="6761527" y="997050"/>
          <a:ext cx="4572000" cy="16299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2775">
                  <a:extLst>
                    <a:ext uri="{9D8B030D-6E8A-4147-A177-3AD203B41FA5}">
                      <a16:colId xmlns:a16="http://schemas.microsoft.com/office/drawing/2014/main" val="361445011"/>
                    </a:ext>
                  </a:extLst>
                </a:gridCol>
                <a:gridCol w="509602">
                  <a:extLst>
                    <a:ext uri="{9D8B030D-6E8A-4147-A177-3AD203B41FA5}">
                      <a16:colId xmlns:a16="http://schemas.microsoft.com/office/drawing/2014/main" val="1541500958"/>
                    </a:ext>
                  </a:extLst>
                </a:gridCol>
                <a:gridCol w="410272">
                  <a:extLst>
                    <a:ext uri="{9D8B030D-6E8A-4147-A177-3AD203B41FA5}">
                      <a16:colId xmlns:a16="http://schemas.microsoft.com/office/drawing/2014/main" val="3898827028"/>
                    </a:ext>
                  </a:extLst>
                </a:gridCol>
                <a:gridCol w="737564">
                  <a:extLst>
                    <a:ext uri="{9D8B030D-6E8A-4147-A177-3AD203B41FA5}">
                      <a16:colId xmlns:a16="http://schemas.microsoft.com/office/drawing/2014/main" val="2213303981"/>
                    </a:ext>
                  </a:extLst>
                </a:gridCol>
                <a:gridCol w="771787">
                  <a:extLst>
                    <a:ext uri="{9D8B030D-6E8A-4147-A177-3AD203B41FA5}">
                      <a16:colId xmlns:a16="http://schemas.microsoft.com/office/drawing/2014/main" val="348703609"/>
                    </a:ext>
                  </a:extLst>
                </a:gridCol>
              </a:tblGrid>
              <a:tr h="303393"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 dirty="0">
                          <a:effectLst/>
                        </a:rPr>
                        <a:t>Manufacturer Part Number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lm/W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V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 dirty="0">
                          <a:effectLst/>
                        </a:rPr>
                        <a:t>Imax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 dirty="0">
                          <a:effectLst/>
                        </a:rPr>
                        <a:t>R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0025812"/>
                  </a:ext>
                </a:extLst>
              </a:tr>
              <a:tr h="355068"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u="sng" kern="0">
                          <a:effectLst/>
                          <a:hlinkClick r:id="rId3"/>
                        </a:rPr>
                        <a:t>JB3030AWT-P-B40EA0000-N0000001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198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2.8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240mA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3.3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91033709"/>
                  </a:ext>
                </a:extLst>
              </a:tr>
              <a:tr h="355068"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u="sng" kern="0">
                          <a:effectLst/>
                          <a:hlinkClick r:id="rId4"/>
                        </a:rPr>
                        <a:t>JB3030AWT-P-U40EA0000-N0000001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165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2.8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240mA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3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6657149"/>
                  </a:ext>
                </a:extLst>
              </a:tr>
              <a:tr h="303393"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u="sng" kern="0" dirty="0">
                          <a:effectLst/>
                          <a:hlinkClick r:id="rId5"/>
                        </a:rPr>
                        <a:t>MP-3030-1100-40-95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120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3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240mA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3.6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36923022"/>
                  </a:ext>
                </a:extLst>
              </a:tr>
              <a:tr h="303393"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u="sng" kern="0" dirty="0">
                          <a:effectLst/>
                          <a:hlinkClick r:id="rId6"/>
                        </a:rPr>
                        <a:t>S1S0-3030409503-0000003S-00001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95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3.05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>
                          <a:effectLst/>
                        </a:rPr>
                        <a:t>150mA</a:t>
                      </a:r>
                      <a:endParaRPr lang="ko-KR" sz="10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00" kern="0" dirty="0">
                          <a:effectLst/>
                        </a:rPr>
                        <a:t>3.9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535012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79198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>
            <a:extLst>
              <a:ext uri="{FF2B5EF4-FFF2-40B4-BE49-F238E27FC236}">
                <a16:creationId xmlns:a16="http://schemas.microsoft.com/office/drawing/2014/main" id="{ED0509A9-815C-458B-AA0D-A42358C9F0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062" y="1353729"/>
            <a:ext cx="5943600" cy="3781425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B4E2EF45-ECCF-4CD3-8839-12C54A0B97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3008" y="1186080"/>
            <a:ext cx="1647825" cy="136207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E6EF42C-4088-4084-98E8-A8AA88564757}"/>
              </a:ext>
            </a:extLst>
          </p:cNvPr>
          <p:cNvSpPr txBox="1"/>
          <p:nvPr/>
        </p:nvSpPr>
        <p:spPr>
          <a:xfrm>
            <a:off x="6886662" y="3716323"/>
            <a:ext cx="4054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Raspberry</a:t>
            </a:r>
            <a:r>
              <a:rPr lang="ko-KR" altLang="en-US" dirty="0"/>
              <a:t> </a:t>
            </a:r>
            <a:r>
              <a:rPr lang="en-US" altLang="ko-KR" dirty="0"/>
              <a:t>Pi</a:t>
            </a:r>
            <a:r>
              <a:rPr lang="ko-KR" altLang="en-US" dirty="0"/>
              <a:t> 제거</a:t>
            </a:r>
            <a:r>
              <a:rPr lang="en-US" altLang="ko-KR" dirty="0"/>
              <a:t>: </a:t>
            </a:r>
            <a:r>
              <a:rPr lang="ko-KR" altLang="en-US" dirty="0"/>
              <a:t>항상 </a:t>
            </a:r>
            <a:r>
              <a:rPr lang="en-US" altLang="ko-KR" dirty="0"/>
              <a:t>PC</a:t>
            </a:r>
            <a:r>
              <a:rPr lang="ko-KR" altLang="en-US" dirty="0"/>
              <a:t>를 이용함</a:t>
            </a:r>
            <a:r>
              <a:rPr lang="en-US" altLang="ko-KR" dirty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041302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개체 3">
            <a:extLst>
              <a:ext uri="{FF2B5EF4-FFF2-40B4-BE49-F238E27FC236}">
                <a16:creationId xmlns:a16="http://schemas.microsoft.com/office/drawing/2014/main" id="{AE97E41D-0AAF-474B-8097-C0B7E5E71E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792692"/>
              </p:ext>
            </p:extLst>
          </p:nvPr>
        </p:nvGraphicFramePr>
        <p:xfrm>
          <a:off x="1445100" y="1601762"/>
          <a:ext cx="5032129" cy="4363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4333818" imgH="3762470" progId="Visio.Drawing.15">
                  <p:embed/>
                </p:oleObj>
              </mc:Choice>
              <mc:Fallback>
                <p:oleObj name="Visio" r:id="rId3" imgW="4333818" imgH="37624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5100" y="1601762"/>
                        <a:ext cx="5032129" cy="4363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그림 1">
            <a:extLst>
              <a:ext uri="{FF2B5EF4-FFF2-40B4-BE49-F238E27FC236}">
                <a16:creationId xmlns:a16="http://schemas.microsoft.com/office/drawing/2014/main" id="{24787C26-5F31-44A3-9889-ECD8A00309B8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5475006" y="1809907"/>
            <a:ext cx="3418840" cy="362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8895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>
            <a:extLst>
              <a:ext uri="{FF2B5EF4-FFF2-40B4-BE49-F238E27FC236}">
                <a16:creationId xmlns:a16="http://schemas.microsoft.com/office/drawing/2014/main" id="{E1B8EB44-5017-412F-BBE7-7932BE53D1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1777" y="1619074"/>
            <a:ext cx="3142726" cy="4190301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132C0485-97B7-4121-9C53-153C874EFC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7497" y="1619074"/>
            <a:ext cx="3142726" cy="4190301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29B5B106-774E-48B9-88C2-AFF5F42DF07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4637" y="1619073"/>
            <a:ext cx="3142726" cy="4190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52922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>
            <a:extLst>
              <a:ext uri="{FF2B5EF4-FFF2-40B4-BE49-F238E27FC236}">
                <a16:creationId xmlns:a16="http://schemas.microsoft.com/office/drawing/2014/main" id="{B26EF446-B208-4710-9CC2-09B4C7C603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685818">
            <a:off x="1644961" y="2263122"/>
            <a:ext cx="2285902" cy="687515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E88BAA5F-69C9-41D0-9E1B-6216B09D7B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953" y="505347"/>
            <a:ext cx="3257550" cy="2324100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4AF3EEC2-0BED-447A-A69A-595B60636A2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9139" y="706497"/>
            <a:ext cx="6954839" cy="521613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A9C418D4-7DF9-4825-BF01-FF6856D75AED}"/>
              </a:ext>
            </a:extLst>
          </p:cNvPr>
          <p:cNvSpPr txBox="1"/>
          <p:nvPr/>
        </p:nvSpPr>
        <p:spPr>
          <a:xfrm>
            <a:off x="288022" y="4189662"/>
            <a:ext cx="430744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ko-KR" altLang="en-US" dirty="0"/>
              <a:t>카메라 </a:t>
            </a:r>
            <a:r>
              <a:rPr lang="en-US" altLang="ko-KR" dirty="0"/>
              <a:t>1</a:t>
            </a:r>
            <a:r>
              <a:rPr lang="ko-KR" altLang="en-US" dirty="0"/>
              <a:t>대일 경우 </a:t>
            </a:r>
            <a:r>
              <a:rPr lang="en-US" altLang="ko-KR" dirty="0"/>
              <a:t>4</a:t>
            </a:r>
            <a:r>
              <a:rPr lang="ko-KR" altLang="en-US" dirty="0" err="1"/>
              <a:t>사분면</a:t>
            </a:r>
            <a:r>
              <a:rPr lang="ko-KR" altLang="en-US" dirty="0"/>
              <a:t> </a:t>
            </a:r>
            <a:r>
              <a:rPr lang="en-US" altLang="ko-KR" dirty="0"/>
              <a:t>22</a:t>
            </a:r>
            <a:r>
              <a:rPr lang="ko-KR" altLang="en-US" dirty="0"/>
              <a:t>번 같이 보임</a:t>
            </a:r>
            <a:r>
              <a:rPr lang="en-US" altLang="ko-KR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ko-KR" altLang="en-US" dirty="0"/>
              <a:t>카메라가 어떤 순서로 붙는지 모름 </a:t>
            </a:r>
            <a:r>
              <a:rPr lang="en-US" altLang="ko-KR" dirty="0">
                <a:sym typeface="Wingdings" panose="05000000000000000000" pitchFamily="2" charset="2"/>
              </a:rPr>
              <a:t> </a:t>
            </a:r>
            <a:r>
              <a:rPr lang="ko-KR" altLang="en-US" dirty="0" err="1">
                <a:sym typeface="Wingdings" panose="05000000000000000000" pitchFamily="2" charset="2"/>
              </a:rPr>
              <a:t>사분면</a:t>
            </a:r>
            <a:r>
              <a:rPr lang="ko-KR" altLang="en-US" dirty="0">
                <a:sym typeface="Wingdings" panose="05000000000000000000" pitchFamily="2" charset="2"/>
              </a:rPr>
              <a:t> 마커 필요</a:t>
            </a:r>
            <a:endParaRPr lang="en-US" altLang="ko-KR" dirty="0">
              <a:sym typeface="Wingdings" panose="050000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sym typeface="Wingdings" panose="05000000000000000000" pitchFamily="2" charset="2"/>
              </a:rPr>
              <a:t>Calibration </a:t>
            </a:r>
            <a:r>
              <a:rPr lang="ko-KR" altLang="en-US" dirty="0">
                <a:sym typeface="Wingdings" panose="05000000000000000000" pitchFamily="2" charset="2"/>
              </a:rPr>
              <a:t>시 </a:t>
            </a:r>
            <a:r>
              <a:rPr lang="en-US" altLang="ko-KR" dirty="0">
                <a:sym typeface="Wingdings" panose="05000000000000000000" pitchFamily="2" charset="2"/>
              </a:rPr>
              <a:t>transform </a:t>
            </a:r>
            <a:r>
              <a:rPr lang="ko-KR" altLang="en-US" dirty="0">
                <a:sym typeface="Wingdings" panose="05000000000000000000" pitchFamily="2" charset="2"/>
              </a:rPr>
              <a:t>결정 가능 </a:t>
            </a:r>
            <a:r>
              <a:rPr lang="en-US" altLang="ko-KR" dirty="0">
                <a:sym typeface="Wingdings" panose="05000000000000000000" pitchFamily="2" charset="2"/>
              </a:rPr>
              <a:t> </a:t>
            </a:r>
            <a:r>
              <a:rPr lang="ko-KR" altLang="en-US" dirty="0">
                <a:sym typeface="Wingdings" panose="05000000000000000000" pitchFamily="2" charset="2"/>
              </a:rPr>
              <a:t>실험 필요</a:t>
            </a:r>
            <a:endParaRPr lang="en-US" altLang="ko-KR" dirty="0">
              <a:sym typeface="Wingdings" panose="050000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ko-KR" altLang="en-US" dirty="0"/>
              <a:t>정밀도 정도 </a:t>
            </a:r>
            <a:r>
              <a:rPr lang="en-US" altLang="ko-KR" dirty="0">
                <a:sym typeface="Wingdings" panose="05000000000000000000" pitchFamily="2" charset="2"/>
              </a:rPr>
              <a:t> </a:t>
            </a:r>
            <a:r>
              <a:rPr lang="ko-KR" altLang="en-US" dirty="0"/>
              <a:t>실험 필요</a:t>
            </a:r>
          </a:p>
        </p:txBody>
      </p:sp>
    </p:spTree>
    <p:extLst>
      <p:ext uri="{BB962C8B-B14F-4D97-AF65-F5344CB8AC3E}">
        <p14:creationId xmlns:p14="http://schemas.microsoft.com/office/powerpoint/2010/main" val="26649830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id="{E17FE67E-9B98-4C1A-86D4-326A469AF4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312322"/>
              </p:ext>
            </p:extLst>
          </p:nvPr>
        </p:nvGraphicFramePr>
        <p:xfrm>
          <a:off x="6096000" y="1180444"/>
          <a:ext cx="572452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7286614" imgH="5467248" progId="Visio.Drawing.15">
                  <p:embed/>
                </p:oleObj>
              </mc:Choice>
              <mc:Fallback>
                <p:oleObj name="Visio" r:id="rId3" imgW="7286614" imgH="54672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180444"/>
                        <a:ext cx="5724525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12315C95-ED31-49B7-AA02-E77C7054D050}"/>
              </a:ext>
            </a:extLst>
          </p:cNvPr>
          <p:cNvSpPr txBox="1"/>
          <p:nvPr/>
        </p:nvSpPr>
        <p:spPr>
          <a:xfrm>
            <a:off x="1082180" y="1409350"/>
            <a:ext cx="4175695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Calibration </a:t>
            </a:r>
            <a:r>
              <a:rPr lang="ko-KR" altLang="en-US" dirty="0"/>
              <a:t>시나리오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dirty="0"/>
              <a:t>blue</a:t>
            </a:r>
            <a:r>
              <a:rPr lang="ko-KR" altLang="en-US" dirty="0"/>
              <a:t> </a:t>
            </a:r>
            <a:r>
              <a:rPr lang="en-US" altLang="ko-KR" dirty="0"/>
              <a:t>box</a:t>
            </a:r>
            <a:r>
              <a:rPr lang="ko-KR" altLang="en-US" dirty="0"/>
              <a:t> 에서 </a:t>
            </a:r>
            <a:r>
              <a:rPr lang="en-US" altLang="ko-KR" dirty="0"/>
              <a:t>marker </a:t>
            </a:r>
            <a:r>
              <a:rPr lang="ko-KR" altLang="en-US" dirty="0"/>
              <a:t>를 찾는다</a:t>
            </a:r>
            <a:r>
              <a:rPr lang="en-US" altLang="ko-KR" dirty="0"/>
              <a:t>.</a:t>
            </a:r>
          </a:p>
          <a:p>
            <a:pPr marL="285750" indent="-285750">
              <a:buFontTx/>
              <a:buChar char="-"/>
            </a:pPr>
            <a:r>
              <a:rPr lang="en-US" altLang="ko-KR" dirty="0"/>
              <a:t>Chamber center </a:t>
            </a:r>
            <a:r>
              <a:rPr lang="ko-KR" altLang="en-US" dirty="0"/>
              <a:t>를 찾는다</a:t>
            </a:r>
            <a:r>
              <a:rPr lang="en-US" altLang="ko-KR" dirty="0"/>
              <a:t>.</a:t>
            </a:r>
          </a:p>
          <a:p>
            <a:pPr marL="285750" indent="-285750">
              <a:buFontTx/>
              <a:buChar char="-"/>
            </a:pPr>
            <a:r>
              <a:rPr lang="en-US" altLang="ko-KR" dirty="0"/>
              <a:t>Marker</a:t>
            </a:r>
            <a:r>
              <a:rPr lang="ko-KR" altLang="en-US" dirty="0"/>
              <a:t>로부터 </a:t>
            </a:r>
            <a:r>
              <a:rPr lang="en-US" altLang="ko-KR" dirty="0"/>
              <a:t>center</a:t>
            </a:r>
            <a:r>
              <a:rPr lang="ko-KR" altLang="en-US" dirty="0"/>
              <a:t>의</a:t>
            </a:r>
            <a:r>
              <a:rPr lang="en-US" altLang="ko-KR" dirty="0"/>
              <a:t> </a:t>
            </a:r>
            <a:r>
              <a:rPr lang="ko-KR" altLang="en-US" dirty="0"/>
              <a:t>평균을 기록</a:t>
            </a:r>
            <a:endParaRPr lang="en-US" altLang="ko-KR" dirty="0"/>
          </a:p>
          <a:p>
            <a:pPr marL="285750" indent="-285750">
              <a:buFontTx/>
              <a:buChar char="-"/>
            </a:pPr>
            <a:endParaRPr lang="en-US" altLang="ko-KR" dirty="0"/>
          </a:p>
          <a:p>
            <a:r>
              <a:rPr lang="ko-KR" altLang="en-US" dirty="0"/>
              <a:t>사용 시나리오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dirty="0"/>
              <a:t>marker</a:t>
            </a:r>
            <a:r>
              <a:rPr lang="ko-KR" altLang="en-US" dirty="0"/>
              <a:t>를 찾는다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dirty="0"/>
              <a:t>Center</a:t>
            </a:r>
            <a:r>
              <a:rPr lang="ko-KR" altLang="en-US" dirty="0"/>
              <a:t> 계산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dirty="0"/>
              <a:t>Rotation and mer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790850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>
            <a:extLst>
              <a:ext uri="{FF2B5EF4-FFF2-40B4-BE49-F238E27FC236}">
                <a16:creationId xmlns:a16="http://schemas.microsoft.com/office/drawing/2014/main" id="{901C91CB-7D61-4A3E-972B-2569C2DC08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7998" y="1062081"/>
            <a:ext cx="4733837" cy="473383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4766FFA-89FF-46EF-853C-93C43C6CD82B}"/>
              </a:ext>
            </a:extLst>
          </p:cNvPr>
          <p:cNvSpPr txBox="1"/>
          <p:nvPr/>
        </p:nvSpPr>
        <p:spPr>
          <a:xfrm>
            <a:off x="663487" y="1518407"/>
            <a:ext cx="543251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ko-KR" altLang="en-US" dirty="0"/>
              <a:t>다른 </a:t>
            </a:r>
            <a:r>
              <a:rPr lang="en-US" altLang="ko-KR" dirty="0"/>
              <a:t>tube </a:t>
            </a:r>
            <a:r>
              <a:rPr lang="ko-KR" altLang="en-US" dirty="0"/>
              <a:t>영역 침범 안함</a:t>
            </a:r>
            <a:r>
              <a:rPr lang="en-US" altLang="ko-KR" dirty="0"/>
              <a:t>.</a:t>
            </a:r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endParaRPr lang="en-US" altLang="ko-KR" dirty="0"/>
          </a:p>
          <a:p>
            <a:r>
              <a:rPr lang="ko-KR" altLang="en-US" dirty="0"/>
              <a:t>실험 확인 요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dirty="0" err="1"/>
              <a:t>사분면</a:t>
            </a:r>
            <a:r>
              <a:rPr lang="ko-KR" altLang="en-US" dirty="0"/>
              <a:t> 마다 다른 </a:t>
            </a:r>
            <a:r>
              <a:rPr lang="en-US" altLang="ko-KR" dirty="0"/>
              <a:t>warping </a:t>
            </a:r>
            <a:r>
              <a:rPr lang="ko-KR" altLang="en-US" dirty="0"/>
              <a:t>하는 것이 </a:t>
            </a:r>
            <a:r>
              <a:rPr lang="ko-KR" altLang="en-US" dirty="0" err="1"/>
              <a:t>좋은지</a:t>
            </a:r>
            <a:r>
              <a:rPr lang="en-US" altLang="ko-KR" dirty="0"/>
              <a:t>?</a:t>
            </a:r>
          </a:p>
          <a:p>
            <a:pPr marL="285750" indent="-285750">
              <a:buFontTx/>
              <a:buChar char="-"/>
            </a:pPr>
            <a:r>
              <a:rPr lang="ko-KR" altLang="en-US" dirty="0"/>
              <a:t>사용시 마다 </a:t>
            </a:r>
            <a:r>
              <a:rPr lang="en-US" altLang="ko-KR" dirty="0"/>
              <a:t>warping parameter </a:t>
            </a:r>
            <a:r>
              <a:rPr lang="ko-KR" altLang="en-US" dirty="0"/>
              <a:t>추출이 </a:t>
            </a:r>
            <a:r>
              <a:rPr lang="ko-KR" altLang="en-US" dirty="0" err="1"/>
              <a:t>좋은지</a:t>
            </a:r>
            <a:r>
              <a:rPr lang="en-US" altLang="ko-KR" dirty="0"/>
              <a:t>?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80500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09</TotalTime>
  <Words>196</Words>
  <Application>Microsoft Office PowerPoint</Application>
  <PresentationFormat>와이드스크린</PresentationFormat>
  <Paragraphs>64</Paragraphs>
  <Slides>17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7</vt:i4>
      </vt:variant>
    </vt:vector>
  </HeadingPairs>
  <TitlesOfParts>
    <vt:vector size="21" baseType="lpstr">
      <vt:lpstr>맑은 고딕</vt:lpstr>
      <vt:lpstr>Arial</vt:lpstr>
      <vt:lpstr>Office 테마</vt:lpstr>
      <vt:lpstr>Visio</vt:lpstr>
      <vt:lpstr>2020년 10월 회의</vt:lpstr>
      <vt:lpstr>RT DuxCycler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LabG</vt:lpstr>
      <vt:lpstr>PowerPoint 프레젠테이션</vt:lpstr>
      <vt:lpstr>PowerPoint 프레젠테이션</vt:lpstr>
      <vt:lpstr>GelDoc</vt:lpstr>
      <vt:lpstr>PowerPoint 프레젠테이션</vt:lpstr>
      <vt:lpstr>Loco</vt:lpstr>
      <vt:lpstr>Motor-less RT PC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Kim Jong Dae</dc:creator>
  <cp:lastModifiedBy>Kim Jong Dae</cp:lastModifiedBy>
  <cp:revision>206</cp:revision>
  <dcterms:created xsi:type="dcterms:W3CDTF">2019-08-12T03:50:12Z</dcterms:created>
  <dcterms:modified xsi:type="dcterms:W3CDTF">2020-11-12T07:49:03Z</dcterms:modified>
</cp:coreProperties>
</file>